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335" r:id="rId3"/>
    <p:sldId id="337" r:id="rId4"/>
    <p:sldId id="338" r:id="rId5"/>
    <p:sldId id="258" r:id="rId6"/>
    <p:sldId id="262" r:id="rId7"/>
    <p:sldId id="260" r:id="rId8"/>
    <p:sldId id="263" r:id="rId9"/>
    <p:sldId id="261" r:id="rId10"/>
    <p:sldId id="277" r:id="rId11"/>
    <p:sldId id="279" r:id="rId12"/>
    <p:sldId id="278" r:id="rId13"/>
    <p:sldId id="276" r:id="rId14"/>
    <p:sldId id="275" r:id="rId15"/>
    <p:sldId id="274" r:id="rId16"/>
    <p:sldId id="273" r:id="rId17"/>
    <p:sldId id="272" r:id="rId18"/>
    <p:sldId id="271" r:id="rId19"/>
    <p:sldId id="267" r:id="rId20"/>
    <p:sldId id="266" r:id="rId21"/>
    <p:sldId id="283" r:id="rId22"/>
    <p:sldId id="290" r:id="rId23"/>
    <p:sldId id="291" r:id="rId24"/>
    <p:sldId id="292" r:id="rId25"/>
    <p:sldId id="294" r:id="rId26"/>
    <p:sldId id="295" r:id="rId27"/>
    <p:sldId id="281" r:id="rId28"/>
    <p:sldId id="296" r:id="rId29"/>
    <p:sldId id="297" r:id="rId30"/>
    <p:sldId id="298" r:id="rId31"/>
    <p:sldId id="304" r:id="rId32"/>
    <p:sldId id="307" r:id="rId33"/>
    <p:sldId id="280" r:id="rId34"/>
    <p:sldId id="284" r:id="rId35"/>
    <p:sldId id="308" r:id="rId36"/>
    <p:sldId id="312" r:id="rId37"/>
    <p:sldId id="311" r:id="rId38"/>
    <p:sldId id="310" r:id="rId39"/>
    <p:sldId id="286" r:id="rId40"/>
    <p:sldId id="315" r:id="rId41"/>
    <p:sldId id="316" r:id="rId42"/>
    <p:sldId id="317" r:id="rId43"/>
    <p:sldId id="318" r:id="rId44"/>
    <p:sldId id="287" r:id="rId45"/>
    <p:sldId id="322" r:id="rId46"/>
    <p:sldId id="323" r:id="rId47"/>
    <p:sldId id="324" r:id="rId48"/>
    <p:sldId id="325" r:id="rId49"/>
    <p:sldId id="288" r:id="rId50"/>
    <p:sldId id="330" r:id="rId51"/>
    <p:sldId id="331" r:id="rId52"/>
    <p:sldId id="332" r:id="rId53"/>
    <p:sldId id="334" r:id="rId54"/>
    <p:sldId id="326" r:id="rId55"/>
    <p:sldId id="327" r:id="rId56"/>
    <p:sldId id="346" r:id="rId57"/>
    <p:sldId id="339" r:id="rId58"/>
    <p:sldId id="340" r:id="rId59"/>
    <p:sldId id="341" r:id="rId60"/>
    <p:sldId id="342" r:id="rId61"/>
    <p:sldId id="344" r:id="rId62"/>
    <p:sldId id="345" r:id="rId63"/>
    <p:sldId id="336" r:id="rId64"/>
    <p:sldId id="289" r:id="rId6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534" autoAdjust="0"/>
    <p:restoredTop sz="94660"/>
  </p:normalViewPr>
  <p:slideViewPr>
    <p:cSldViewPr>
      <p:cViewPr>
        <p:scale>
          <a:sx n="66" d="100"/>
          <a:sy n="66" d="100"/>
        </p:scale>
        <p:origin x="-918" y="-7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7E129-A9F6-4D52-B2C5-F514F0F35E6E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47D87-8E98-4A38-BA9B-67A0EFEFCCE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31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tree/master/doc" TargetMode="External"/><Relationship Id="rId2" Type="http://schemas.openxmlformats.org/officeDocument/2006/relationships/hyperlink" Target="https://github.com/MIPSfpga/schoolMIPS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6.bin"/><Relationship Id="rId4" Type="http://schemas.openxmlformats.org/officeDocument/2006/relationships/hyperlink" Target="https://github.com/MIPSfpga/schoolMIPS/blob/a46a14c7a5819314844822129403776e38e0857a/src/sm_register.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hyperlink" Target="https://github.com/MIPSfpga/schoolMIPS/blob/a46a14c7a5819314844822129403776e38e0857a/src/sm_rom.v" TargetMode="Externa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9.vml"/><Relationship Id="rId5" Type="http://schemas.openxmlformats.org/officeDocument/2006/relationships/hyperlink" Target="https://github.com/MIPSfpga/schoolMIPS/blob/a46a14c7a5819314844822129403776e38e0857a/src/sm_cpu.vh" TargetMode="External"/><Relationship Id="rId4" Type="http://schemas.openxmlformats.org/officeDocument/2006/relationships/oleObject" Target="../embeddings/oleObject1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hyperlink" Target="https://github.com/MIPSfpga/schoolMIPS/blob/a46a14c7a5819314844822129403776e38e0857a/src/sm_cpu.v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hyperlink" Target="https://github.com/MIPSfpga/schoolMIPS/blob/master/src/sm_cpu.v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MIPSfpga/schoolMIPS/blob/a46a14c7a5819314844822129403776e38e0857a/src/sm_cpu.vh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PSfpga/schoolMIPS/blob/a46a14c7a5819314844822129403776e38e0857a/src/sm_cpu.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ps.com/mac/resources/" TargetMode="External"/><Relationship Id="rId2" Type="http://schemas.openxmlformats.org/officeDocument/2006/relationships/hyperlink" Target="https://www.mips.com/mac/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>
            <a:noAutofit/>
          </a:bodyPr>
          <a:lstStyle/>
          <a:p>
            <a:r>
              <a:rPr lang="en-US" sz="6600" dirty="0" smtClean="0"/>
              <a:t>The S</a:t>
            </a:r>
            <a:r>
              <a:rPr lang="ru-RU" sz="6600" dirty="0" err="1" smtClean="0"/>
              <a:t>choolMIPS</a:t>
            </a:r>
            <a:r>
              <a:rPr lang="en-US" sz="6600" dirty="0" smtClean="0"/>
              <a:t> CPU </a:t>
            </a:r>
            <a:r>
              <a:rPr lang="en-US" sz="6600" dirty="0" smtClean="0"/>
              <a:t>Core</a:t>
            </a:r>
            <a:endParaRPr lang="ru-RU" sz="66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4869160"/>
            <a:ext cx="6400800" cy="72008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oung Russian Chip Architects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9698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1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Fetch instruction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1746" name="Visio" r:id="rId3" imgW="4077387" imgH="284958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67544" y="836712"/>
            <a:ext cx="7488832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2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Read source operands from RF</a:t>
            </a:r>
            <a:endParaRPr lang="en-US" sz="28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2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30722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3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Sign-extend the immediate operand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            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            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867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4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compute the arithmetic operation result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7650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777686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 </a:t>
            </a:r>
            <a:r>
              <a:rPr lang="ru-RU" sz="2800" b="1" dirty="0" smtClean="0">
                <a:solidFill>
                  <a:schemeClr val="accent1"/>
                </a:solidFill>
              </a:rPr>
              <a:t>5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write the result to the Register File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rgbClr val="3333CC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 =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6626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634082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/>
              <a:t>addiu</a:t>
            </a:r>
            <a:r>
              <a:rPr lang="en-US" sz="3600" dirty="0" smtClean="0"/>
              <a:t> instruction</a:t>
            </a:r>
            <a:endParaRPr lang="ru-RU" sz="3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136904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tep</a:t>
            </a:r>
            <a:r>
              <a:rPr lang="ru-RU" sz="2800" b="1" dirty="0" smtClean="0">
                <a:solidFill>
                  <a:schemeClr val="accent1"/>
                </a:solidFill>
              </a:rPr>
              <a:t> 6</a:t>
            </a:r>
            <a:r>
              <a:rPr lang="en-US" sz="2800" b="1" dirty="0" smtClean="0">
                <a:solidFill>
                  <a:schemeClr val="accent1"/>
                </a:solidFill>
              </a:rPr>
              <a:t>:</a:t>
            </a:r>
            <a:r>
              <a:rPr lang="en-US" sz="2800" dirty="0" smtClean="0">
                <a:solidFill>
                  <a:schemeClr val="accent1"/>
                </a:solidFill>
              </a:rPr>
              <a:t> </a:t>
            </a:r>
            <a:r>
              <a:rPr lang="en-US" sz="2800" dirty="0" smtClean="0"/>
              <a:t>Determine address of next instruction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mmediate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5602" name="Visio" r:id="rId3" imgW="4077387" imgH="2849580" progId="Visio.Drawing.11">
              <p:embed/>
            </p:oleObj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Read the second operand from Register Fil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457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alibri" pitchFamily="34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208912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use the register value operand (</a:t>
            </a:r>
            <a:r>
              <a:rPr lang="en-US" sz="2800" dirty="0" err="1" smtClean="0">
                <a:solidFill>
                  <a:srgbClr val="3333CC"/>
                </a:solidFill>
              </a:rPr>
              <a:t>rt</a:t>
            </a:r>
            <a:r>
              <a:rPr lang="en-US" sz="2800" dirty="0" smtClean="0"/>
              <a:t>) instead of sign extended value</a:t>
            </a:r>
            <a:endParaRPr lang="en-US" sz="28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1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2355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addu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836712"/>
            <a:ext cx="8676456" cy="490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en-US" sz="2800" dirty="0" smtClean="0"/>
              <a:t>Write the result to </a:t>
            </a:r>
            <a:r>
              <a:rPr lang="en-US" sz="2800" dirty="0" smtClean="0">
                <a:latin typeface="Courier New" pitchFamily="49" charset="0"/>
              </a:rPr>
              <a:t>rd</a:t>
            </a:r>
            <a:r>
              <a:rPr lang="en-US" sz="2800" dirty="0" smtClean="0"/>
              <a:t> (instead of </a:t>
            </a:r>
            <a:r>
              <a:rPr lang="en-US" sz="2800" dirty="0" err="1" smtClean="0">
                <a:latin typeface="Courier New" pitchFamily="49" charset="0"/>
              </a:rPr>
              <a:t>rt</a:t>
            </a:r>
            <a:r>
              <a:rPr lang="en-US" sz="2800" dirty="0" smtClean="0"/>
              <a:t>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11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9458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srl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ft Right Logical, rd = (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n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&gt;&gt; </a:t>
                      </a:r>
                      <a:r>
                        <a:rPr lang="en-US" sz="1800" b="0" kern="1200" dirty="0" err="1" smtClean="0">
                          <a:solidFill>
                            <a:srgbClr val="3333CC"/>
                          </a:solidFill>
                          <a:latin typeface="+mn-lt"/>
                          <a:ea typeface="+mn-ea"/>
                          <a:cs typeface="+mn-cs"/>
                        </a:rPr>
                        <a:t>sa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 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 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836712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read the shift amount from instruc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9512" y="1913925"/>
            <a:ext cx="8892480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Project download link</a:t>
            </a:r>
            <a:r>
              <a:rPr lang="ru-RU" sz="2800" dirty="0" smtClean="0"/>
              <a:t>:</a:t>
            </a:r>
            <a:endParaRPr lang="en-US" sz="2800" dirty="0" smtClean="0"/>
          </a:p>
          <a:p>
            <a:r>
              <a:rPr lang="en-US" sz="2800" dirty="0" smtClean="0">
                <a:hlinkClick r:id="rId2"/>
              </a:rPr>
              <a:t>https://github.com/MIPSfpga/schoolMIPS</a:t>
            </a:r>
            <a:endParaRPr lang="ru-RU" sz="2800" dirty="0" smtClean="0"/>
          </a:p>
          <a:p>
            <a:endParaRPr lang="ru-RU" sz="2800" dirty="0" smtClean="0"/>
          </a:p>
          <a:p>
            <a:r>
              <a:rPr lang="en-US" sz="2800" dirty="0" smtClean="0"/>
              <a:t>Project documents</a:t>
            </a:r>
            <a:r>
              <a:rPr lang="ru-RU" sz="2800" dirty="0" smtClean="0"/>
              <a:t>:</a:t>
            </a:r>
          </a:p>
          <a:p>
            <a:r>
              <a:rPr lang="en-US" sz="2800" dirty="0" smtClean="0">
                <a:hlinkClick r:id="rId3"/>
              </a:rPr>
              <a:t>https://github.com/MIPSfpga/schoolMIPS/tree/master/doc</a:t>
            </a:r>
            <a:endParaRPr lang="ru-RU" sz="2800" dirty="0" smtClean="0"/>
          </a:p>
          <a:p>
            <a:endParaRPr lang="ru-RU" sz="32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1160859" y="542825"/>
          <a:ext cx="6867525" cy="5478463"/>
        </p:xfrm>
        <a:graphic>
          <a:graphicData uri="http://schemas.openxmlformats.org/presentationml/2006/ole">
            <p:oleObj spid="_x0000_s18434" name="Visio" r:id="rId3" imgW="4077387" imgH="2849580" progId="Visio.Drawing.11">
              <p:embed/>
            </p:oleObj>
          </a:graphicData>
        </a:graphic>
      </p:graphicFrame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90872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determine address of next instruction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anch On Equal, 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if (Rs ==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 PC += (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int</a:t>
                      </a:r>
                      <a:r>
                        <a:rPr lang="en-US" b="0" baseline="0" dirty="0" smtClean="0">
                          <a:solidFill>
                            <a:schemeClr val="tx1"/>
                          </a:solidFill>
                        </a:rPr>
                        <a:t>)offset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1</a:t>
                      </a:r>
                      <a:r>
                        <a:rPr lang="en-US" dirty="0" smtClean="0"/>
                        <a:t>  </a:t>
                      </a:r>
                      <a:r>
                        <a:rPr lang="en-US" b="1" dirty="0" smtClean="0"/>
                        <a:t>o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258888" y="692150"/>
          <a:ext cx="6913562" cy="5689600"/>
        </p:xfrm>
        <a:graphic>
          <a:graphicData uri="http://schemas.openxmlformats.org/presentationml/2006/ole">
            <p:oleObj spid="_x0000_s35843" name="Visio" r:id="rId3" imgW="4068472" imgH="300645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5949280"/>
            <a:ext cx="8676456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Font typeface="Arial" pitchFamily="34" charset="0"/>
              <a:buChar char="•"/>
            </a:pPr>
            <a:r>
              <a:rPr lang="ru-RU" sz="2800" dirty="0" smtClean="0"/>
              <a:t> </a:t>
            </a:r>
            <a:r>
              <a:rPr lang="en-US" sz="2800" dirty="0" smtClean="0"/>
              <a:t>decision to branch or not depending on </a:t>
            </a:r>
            <a:r>
              <a:rPr lang="en-US" sz="2800" dirty="0" err="1" smtClean="0"/>
              <a:t>aluZero</a:t>
            </a:r>
            <a:endParaRPr lang="en-US" sz="2800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: </a:t>
            </a:r>
            <a:r>
              <a:rPr lang="en-US" sz="3600" b="1" dirty="0" err="1" smtClean="0">
                <a:latin typeface="Consolas" pitchFamily="49" charset="0"/>
                <a:cs typeface="Consolas" pitchFamily="49" charset="0"/>
              </a:rPr>
              <a:t>beq</a:t>
            </a:r>
            <a:r>
              <a:rPr lang="en-US" sz="3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3600" dirty="0" smtClean="0"/>
              <a:t>instruction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en-US" sz="3600" dirty="0" smtClean="0"/>
              <a:t>CPU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539552" y="475629"/>
          <a:ext cx="7920038" cy="6481763"/>
        </p:xfrm>
        <a:graphic>
          <a:graphicData uri="http://schemas.openxmlformats.org/presentationml/2006/ole">
            <p:oleObj spid="_x0000_s44034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Datapath</a:t>
            </a:r>
            <a:endParaRPr lang="ru-RU" dirty="0" smtClean="0"/>
          </a:p>
          <a:p>
            <a:pPr lvl="1"/>
            <a:r>
              <a:rPr lang="en-US" dirty="0" smtClean="0"/>
              <a:t>Program Counter </a:t>
            </a:r>
            <a:r>
              <a:rPr lang="ru-RU" dirty="0" smtClean="0"/>
              <a:t>(</a:t>
            </a:r>
            <a:r>
              <a:rPr lang="en-US" dirty="0" smtClean="0"/>
              <a:t>PC)</a:t>
            </a:r>
          </a:p>
          <a:p>
            <a:pPr lvl="1"/>
            <a:r>
              <a:rPr lang="en-US" dirty="0" smtClean="0"/>
              <a:t>Instruction Memory</a:t>
            </a:r>
          </a:p>
          <a:p>
            <a:pPr lvl="1"/>
            <a:r>
              <a:rPr lang="en-US" dirty="0" smtClean="0"/>
              <a:t>Register File</a:t>
            </a:r>
          </a:p>
          <a:p>
            <a:pPr lvl="1"/>
            <a:r>
              <a:rPr lang="en-US" dirty="0" smtClean="0"/>
              <a:t>Arithmetic Logic Unit</a:t>
            </a:r>
            <a:r>
              <a:rPr lang="ru-RU" dirty="0" smtClean="0"/>
              <a:t>(</a:t>
            </a:r>
            <a:r>
              <a:rPr lang="en-US" dirty="0" smtClean="0"/>
              <a:t>ALU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Sign Extending module (Sign Extend)</a:t>
            </a:r>
            <a:endParaRPr lang="ru-RU" dirty="0" smtClean="0"/>
          </a:p>
          <a:p>
            <a:pPr lvl="1"/>
            <a:r>
              <a:rPr lang="en-US" dirty="0" smtClean="0"/>
              <a:t>Adders for calculation the next instruction address </a:t>
            </a:r>
            <a:r>
              <a:rPr lang="ru-RU" dirty="0" smtClean="0"/>
              <a:t>(</a:t>
            </a:r>
            <a:r>
              <a:rPr lang="en-US" dirty="0" err="1" smtClean="0"/>
              <a:t>pcNex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pcBranch</a:t>
            </a:r>
            <a:r>
              <a:rPr lang="ru-RU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Multiplexors </a:t>
            </a:r>
            <a:r>
              <a:rPr lang="ru-RU" dirty="0" smtClean="0"/>
              <a:t>(</a:t>
            </a:r>
            <a:r>
              <a:rPr lang="en-US" dirty="0" err="1" smtClean="0"/>
              <a:t>pcSrc</a:t>
            </a:r>
            <a:r>
              <a:rPr lang="en-US" dirty="0" smtClean="0"/>
              <a:t>, </a:t>
            </a:r>
            <a:r>
              <a:rPr lang="en-US" dirty="0" err="1" smtClean="0"/>
              <a:t>regDst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aluSrc</a:t>
            </a:r>
            <a:r>
              <a:rPr lang="ru-RU" dirty="0" smtClean="0"/>
              <a:t>)</a:t>
            </a:r>
          </a:p>
          <a:p>
            <a:r>
              <a:rPr lang="en-US" dirty="0" smtClean="0"/>
              <a:t>Control</a:t>
            </a:r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</a:t>
            </a:r>
            <a:r>
              <a:rPr lang="en-US" sz="3600" dirty="0" smtClean="0"/>
              <a:t>Module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11560" y="58614"/>
            <a:ext cx="82296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Program Counter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700808"/>
            <a:ext cx="5376793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3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_p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,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_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c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egister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-1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31 : 0 ] d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31 : 0 ] q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neg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if(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	    else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q &lt;= d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/>
        </p:nvGraphicFramePr>
        <p:xfrm>
          <a:off x="7092280" y="836712"/>
          <a:ext cx="1808163" cy="1528763"/>
        </p:xfrm>
        <a:graphic>
          <a:graphicData uri="http://schemas.openxmlformats.org/presentationml/2006/ole">
            <p:oleObj spid="_x0000_s47108" name="Visio" r:id="rId5" imgW="700278" imgH="5214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Instruction Memory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/>
        </p:nvGraphicFramePr>
        <p:xfrm>
          <a:off x="6660232" y="764704"/>
          <a:ext cx="2092325" cy="1817688"/>
        </p:xfrm>
        <a:graphic>
          <a:graphicData uri="http://schemas.openxmlformats.org/presentationml/2006/ole">
            <p:oleObj spid="_x0000_s49154" name="Visio" r:id="rId3" imgW="858393" imgH="744931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908720"/>
            <a:ext cx="537679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35-3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set_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pc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rom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2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om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#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aramet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IZE = 64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a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SIZE - 1:0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]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itia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$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admem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"program.hex"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o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Register File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0178" name="Object 2"/>
          <p:cNvGraphicFramePr>
            <a:graphicFrameLocks noGrp="1" noChangeAspect="1"/>
          </p:cNvGraphicFramePr>
          <p:nvPr/>
        </p:nvGraphicFramePr>
        <p:xfrm>
          <a:off x="6300192" y="764704"/>
          <a:ext cx="2651125" cy="2371725"/>
        </p:xfrm>
        <a:graphic>
          <a:graphicData uri="http://schemas.openxmlformats.org/presentationml/2006/ole">
            <p:oleObj spid="_x0000_s50178" name="Visio" r:id="rId3" imgW="1086993" imgH="971702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67544" y="620688"/>
            <a:ext cx="8064896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61-18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register_file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 4:0] a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0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1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d2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[31:0] wd3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we3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;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0 = (a0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0] : 32'b0;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for debug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1 = (a1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1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rd2 = (a2 != 0)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2] : 32'b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posedg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l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if(we3)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a3] &lt;= wd3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 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868144" y="764704"/>
          <a:ext cx="3600400" cy="3816424"/>
        </p:xfrm>
        <a:graphic>
          <a:graphicData uri="http://schemas.openxmlformats.org/presentationml/2006/ole">
            <p:oleObj spid="_x0000_s33795" name="Visio" r:id="rId4" imgW="1119431" imgH="1278990" progId="Visio.Drawing.11">
              <p:embed/>
            </p:oleObj>
          </a:graphicData>
        </a:graphic>
      </p:graphicFrame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xmlns="" val="244724113"/>
              </p:ext>
            </p:extLst>
          </p:nvPr>
        </p:nvGraphicFramePr>
        <p:xfrm>
          <a:off x="467544" y="2754208"/>
          <a:ext cx="5040561" cy="3627120"/>
        </p:xfrm>
        <a:graphic>
          <a:graphicData uri="http://schemas.openxmlformats.org/drawingml/2006/table">
            <a:tbl>
              <a:tblPr/>
              <a:tblGrid>
                <a:gridCol w="1216687"/>
                <a:gridCol w="1697388"/>
                <a:gridCol w="2126486"/>
              </a:tblGrid>
              <a:tr h="3920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per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иса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lt;&lt; 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&gt;&gt;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LT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(A &lt; B) ? 1 :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Arial" charset="0"/>
                        </a:rPr>
                        <a:t>SUBU</a:t>
                      </a:r>
                      <a:endParaRPr kumimoji="0" 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+mn-ea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68144" y="4505052"/>
            <a:ext cx="345638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5"/>
              </a:rPr>
              <a:t>line 11-1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ADD  3'b0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OR   3'b00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LUI  3'b01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RL  3'b011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LTU 3'b100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LU_SUBU 3'b101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 </a:t>
            </a:r>
            <a:r>
              <a:rPr lang="en-US" sz="3400" dirty="0" smtClean="0"/>
              <a:t>ALU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5867400" y="765175"/>
          <a:ext cx="3600450" cy="3816350"/>
        </p:xfrm>
        <a:graphic>
          <a:graphicData uri="http://schemas.openxmlformats.org/presentationml/2006/ole">
            <p:oleObj spid="_x0000_s51202" name="Visio" r:id="rId3" imgW="1119431" imgH="1278990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67544" y="620688"/>
            <a:ext cx="763284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137-159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alu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 4:0] shift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zero,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result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default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ADD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OR 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|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LUI 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&lt; 16)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RL 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gt;&gt; shift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LTU : result =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 ? 1 : 0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`ALU_SUBU : result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-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zero = (result == 0);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346646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Adders and Sign Extend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1340768"/>
            <a:ext cx="8136904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program counter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28-3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pc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pc + 1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sign extension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= { {16 {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] }}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0] }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branch address calculation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65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ru-RU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+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7164288" y="1340768"/>
          <a:ext cx="1814513" cy="1180678"/>
        </p:xfrm>
        <a:graphic>
          <a:graphicData uri="http://schemas.openxmlformats.org/presentationml/2006/ole">
            <p:oleObj spid="_x0000_s52228" name="Visio" r:id="rId4" imgW="891921" imgH="516128" progId="Visio.Drawing.11">
              <p:embed/>
            </p:oleObj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5868144" y="3356992"/>
          <a:ext cx="3486150" cy="820737"/>
        </p:xfrm>
        <a:graphic>
          <a:graphicData uri="http://schemas.openxmlformats.org/presentationml/2006/ole">
            <p:oleObj spid="_x0000_s52230" name="Visio" r:id="rId5" imgW="1714881" imgH="358038" progId="Visio.Drawing.11">
              <p:embed/>
            </p:oleObj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6816724" y="4941168"/>
          <a:ext cx="2363788" cy="1181100"/>
        </p:xfrm>
        <a:graphic>
          <a:graphicData uri="http://schemas.openxmlformats.org/presentationml/2006/ole">
            <p:oleObj spid="_x0000_s52231" name="Visio" r:id="rId6" imgW="1162431" imgH="5161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anks to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323528" y="1124744"/>
            <a:ext cx="8496944" cy="5472608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David Harris and Sarah </a:t>
            </a:r>
            <a:r>
              <a:rPr lang="en-US" dirty="0" smtClean="0"/>
              <a:t>Harris, the authors of the great </a:t>
            </a:r>
            <a:r>
              <a:rPr lang="en-US" dirty="0" smtClean="0"/>
              <a:t>book “Digital Design and Computer Architecture</a:t>
            </a:r>
            <a:r>
              <a:rPr lang="en-US" dirty="0" smtClean="0"/>
              <a:t>”. </a:t>
            </a:r>
            <a:r>
              <a:rPr lang="en-US" dirty="0" err="1" smtClean="0"/>
              <a:t>SchoolMIPS</a:t>
            </a:r>
            <a:r>
              <a:rPr lang="en-US" dirty="0" smtClean="0"/>
              <a:t> is based on the </a:t>
            </a:r>
            <a:r>
              <a:rPr lang="en-US" dirty="0" smtClean="0"/>
              <a:t>CPU that is </a:t>
            </a:r>
            <a:r>
              <a:rPr lang="en-US" dirty="0" smtClean="0"/>
              <a:t>described in this book</a:t>
            </a:r>
            <a:endParaRPr lang="en-US" dirty="0" smtClean="0"/>
          </a:p>
          <a:p>
            <a:r>
              <a:rPr lang="en-US" dirty="0" smtClean="0"/>
              <a:t> the team </a:t>
            </a:r>
            <a:r>
              <a:rPr lang="en-US" dirty="0" smtClean="0"/>
              <a:t>of the </a:t>
            </a:r>
            <a:r>
              <a:rPr lang="en-US" dirty="0" smtClean="0"/>
              <a:t>“Digital Design and Computer Architecture</a:t>
            </a:r>
            <a:r>
              <a:rPr lang="en-US" dirty="0" smtClean="0"/>
              <a:t>” book translators</a:t>
            </a:r>
            <a:endParaRPr lang="ru-RU" dirty="0" smtClean="0"/>
          </a:p>
          <a:p>
            <a:r>
              <a:rPr lang="en-US" dirty="0" smtClean="0"/>
              <a:t>“Young </a:t>
            </a:r>
            <a:r>
              <a:rPr lang="en-US" dirty="0" smtClean="0"/>
              <a:t>Russian Chip </a:t>
            </a:r>
            <a:r>
              <a:rPr lang="en-US" dirty="0" smtClean="0"/>
              <a:t>Architects” Conference Members</a:t>
            </a:r>
            <a:endParaRPr lang="ru-RU" dirty="0" smtClean="0"/>
          </a:p>
          <a:p>
            <a:r>
              <a:rPr lang="en-US" dirty="0" smtClean="0"/>
              <a:t>Yuri </a:t>
            </a:r>
            <a:r>
              <a:rPr lang="en-US" dirty="0" err="1" smtClean="0"/>
              <a:t>Panchul</a:t>
            </a:r>
            <a:r>
              <a:rPr lang="en-US" dirty="0" smtClean="0"/>
              <a:t>, </a:t>
            </a:r>
            <a:r>
              <a:rPr lang="ru-RU" dirty="0" smtClean="0"/>
              <a:t> </a:t>
            </a:r>
            <a:r>
              <a:rPr lang="en-US" dirty="0" smtClean="0"/>
              <a:t>Senior Hardware Design Engineer at Imagination </a:t>
            </a:r>
            <a:r>
              <a:rPr lang="en-US" dirty="0" smtClean="0"/>
              <a:t>Technologies and MIPS. The author of the </a:t>
            </a:r>
            <a:r>
              <a:rPr lang="en-US" dirty="0" err="1" smtClean="0"/>
              <a:t>SchoolMIPS</a:t>
            </a:r>
            <a:r>
              <a:rPr lang="en-US" dirty="0" smtClean="0"/>
              <a:t> Idea.</a:t>
            </a:r>
            <a:endParaRPr lang="ru-RU" dirty="0" smtClean="0"/>
          </a:p>
          <a:p>
            <a:r>
              <a:rPr lang="en-US" dirty="0" err="1" smtClean="0"/>
              <a:t>Stanislav</a:t>
            </a:r>
            <a:r>
              <a:rPr lang="en-US" dirty="0" smtClean="0"/>
              <a:t> </a:t>
            </a:r>
            <a:r>
              <a:rPr lang="en-US" dirty="0" err="1" smtClean="0"/>
              <a:t>Zhelnio</a:t>
            </a:r>
            <a:r>
              <a:rPr lang="en-US" dirty="0" smtClean="0"/>
              <a:t>, CPU architecture, code and docs</a:t>
            </a:r>
            <a:endParaRPr lang="ru-RU" dirty="0" smtClean="0"/>
          </a:p>
          <a:p>
            <a:r>
              <a:rPr lang="en-US" dirty="0" smtClean="0"/>
              <a:t>Alexander </a:t>
            </a:r>
            <a:r>
              <a:rPr lang="en-US" dirty="0" smtClean="0"/>
              <a:t>Romanov, </a:t>
            </a:r>
            <a:r>
              <a:rPr lang="en-US" dirty="0" smtClean="0"/>
              <a:t>MIEM HSE, </a:t>
            </a:r>
            <a:r>
              <a:rPr lang="en-US" dirty="0" smtClean="0"/>
              <a:t>CPU architecture, test and port</a:t>
            </a:r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Multiplexor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412776"/>
            <a:ext cx="698477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next PC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ux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: branch or +1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32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_new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~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Nex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Branc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egister file address A3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4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 4:0] a3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5:11] :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st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20:16];</a:t>
            </a:r>
          </a:p>
          <a:p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alu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source B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4"/>
              </a:rPr>
              <a:t>line 68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wir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31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rcB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?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gnImm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: rd2;</a:t>
            </a:r>
            <a:endParaRPr lang="en-US" dirty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7020272" y="4437112"/>
          <a:ext cx="2430463" cy="1339850"/>
        </p:xfrm>
        <a:graphic>
          <a:graphicData uri="http://schemas.openxmlformats.org/presentationml/2006/ole">
            <p:oleObj spid="_x0000_s53251" name="Visio" r:id="rId5" imgW="1194816" imgH="586435" progId="Visio.Drawing.11">
              <p:embed/>
            </p:oleObj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6948264" y="2636912"/>
          <a:ext cx="2511425" cy="1341438"/>
        </p:xfrm>
        <a:graphic>
          <a:graphicData uri="http://schemas.openxmlformats.org/presentationml/2006/ole">
            <p:oleObj spid="_x0000_s53252" name="Visio" r:id="rId6" imgW="1235202" imgH="586435" progId="Visio.Drawing.11">
              <p:embed/>
            </p:oleObj>
          </a:graphicData>
        </a:graphic>
      </p:graphicFrame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7020272" y="764704"/>
          <a:ext cx="2406650" cy="1339850"/>
        </p:xfrm>
        <a:graphic>
          <a:graphicData uri="http://schemas.openxmlformats.org/presentationml/2006/ole">
            <p:oleObj spid="_x0000_s53253" name="Visio" r:id="rId7" imgW="1182243" imgH="5864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I-type Instruction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23528" y="5949280"/>
          <a:ext cx="662473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3259831"/>
              </a:tblGrid>
              <a:tr h="288032">
                <a:tc gridSpan="4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Immediate, </a:t>
                      </a:r>
                      <a:r>
                        <a:rPr lang="en-US" b="0" baseline="0" dirty="0" err="1" smtClean="0">
                          <a:solidFill>
                            <a:schemeClr val="tx1"/>
                          </a:solidFill>
                        </a:rPr>
                        <a:t>r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=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Immediate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5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s</a:t>
                      </a:r>
                      <a:r>
                        <a:rPr lang="en-US" dirty="0" smtClean="0"/>
                        <a:t>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1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</a:t>
                      </a:r>
                      <a:r>
                        <a:rPr lang="en-US" dirty="0" smtClean="0"/>
                        <a:t>   </a:t>
                      </a:r>
                      <a:r>
                        <a:rPr lang="en-US" b="1" dirty="0" err="1" smtClean="0"/>
                        <a:t>rt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6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5</a:t>
                      </a:r>
                      <a:r>
                        <a:rPr lang="en-US" dirty="0" smtClean="0"/>
                        <a:t>               </a:t>
                      </a:r>
                      <a:r>
                        <a:rPr lang="en-US" b="1" dirty="0" smtClean="0"/>
                        <a:t>Immediate</a:t>
                      </a:r>
                      <a:r>
                        <a:rPr lang="en-US" dirty="0" smtClean="0"/>
                        <a:t>                 </a:t>
                      </a:r>
                      <a:r>
                        <a:rPr lang="en-US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79512" y="1412776"/>
            <a:ext cx="87849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ru-RU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21-27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ADDIU 6'b001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Integer Add Immediate Unsigned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EQ 6'b000100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=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LUI 6'b00111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Load Upper Immediate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mmed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&lt;&lt; 16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BNE 6'b000101 </a:t>
            </a:r>
            <a:r>
              <a:rPr lang="ru-R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-type, Branch on Not Equal</a:t>
            </a:r>
          </a:p>
          <a:p>
            <a:r>
              <a:rPr lang="ru-RU" dirty="0" smtClean="0">
                <a:latin typeface="Consolas" pitchFamily="49" charset="0"/>
                <a:cs typeface="Consolas" pitchFamily="49" charset="0"/>
              </a:rPr>
              <a:t> 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if (Rs !=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 PC += (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offset</a:t>
            </a:r>
            <a:endParaRPr lang="en-US" dirty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67344" y="58614"/>
            <a:ext cx="8841160" cy="490066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 </a:t>
            </a:r>
            <a:r>
              <a:rPr lang="en-US" sz="3600" dirty="0" smtClean="0"/>
              <a:t>R-</a:t>
            </a:r>
            <a:r>
              <a:rPr lang="en-US" sz="3600" dirty="0" smtClean="0"/>
              <a:t>type Instructions</a:t>
            </a:r>
            <a:endParaRPr lang="ru-RU" sz="3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980728"/>
            <a:ext cx="87849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operation code   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sm_cpu.vh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2"/>
              </a:rPr>
              <a:t>line 19-41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_SPEC 6'b00000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Special instructions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(depends on function field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instruction function field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DDU 6'b1000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Integer Add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+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OR   6'b10010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Logical OR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|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RL  6'b000010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hift Right Logical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∅ &gt;&gt; shift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LTU 6'b101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Set on Less Than Unsigned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(Rs∅ &lt;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∅) ? 1 : 0</a:t>
            </a: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SUBU 6'b100011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-type, Unsigned Subtract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            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Rd = Rs – </a:t>
            </a:r>
            <a:r>
              <a:rPr lang="en-US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Rt</a:t>
            </a:r>
            <a:endParaRPr lang="en-US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`define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F_ANY  6'b??????</a:t>
            </a:r>
            <a:endParaRPr lang="ru-RU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528" y="5949280"/>
          <a:ext cx="662473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551"/>
                <a:gridCol w="1173804"/>
                <a:gridCol w="1095551"/>
                <a:gridCol w="997866"/>
                <a:gridCol w="1130983"/>
                <a:gridCol w="1130983"/>
              </a:tblGrid>
              <a:tr h="288032">
                <a:tc grid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-typ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. 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ger Add Unsigned, 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 =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s</a:t>
                      </a:r>
                      <a:r>
                        <a:rPr lang="en-US" sz="18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+ </a:t>
                      </a:r>
                      <a:r>
                        <a:rPr lang="en-US" sz="1800" b="1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t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31  </a:t>
                      </a:r>
                      <a:r>
                        <a:rPr lang="en-US" b="1" dirty="0" smtClean="0">
                          <a:solidFill>
                            <a:srgbClr val="3333CC"/>
                          </a:solidFill>
                        </a:rPr>
                        <a:t>op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26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s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2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rt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1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5 </a:t>
                      </a: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rd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  </a:t>
                      </a:r>
                      <a:r>
                        <a:rPr lang="en-US" b="1" dirty="0" err="1" smtClean="0">
                          <a:solidFill>
                            <a:schemeClr val="tx1"/>
                          </a:solidFill>
                        </a:rPr>
                        <a:t>sa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  6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5  </a:t>
                      </a:r>
                      <a:r>
                        <a:rPr lang="en-US" b="1" dirty="0" err="1" smtClean="0">
                          <a:solidFill>
                            <a:srgbClr val="3333CC"/>
                          </a:solidFill>
                        </a:rPr>
                        <a:t>funct</a:t>
                      </a:r>
                      <a:r>
                        <a:rPr lang="en-US" dirty="0" smtClean="0">
                          <a:solidFill>
                            <a:srgbClr val="3333CC"/>
                          </a:solidFill>
                        </a:rPr>
                        <a:t>  0</a:t>
                      </a:r>
                      <a:endParaRPr lang="ru-RU" dirty="0">
                        <a:solidFill>
                          <a:srgbClr val="3333CC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Control Signals (1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2772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2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368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3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529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4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939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5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i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837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6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i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1907705" y="2464629"/>
          <a:ext cx="5400600" cy="4420755"/>
        </p:xfrm>
        <a:graphic>
          <a:graphicData uri="http://schemas.openxmlformats.org/presentationml/2006/ole">
            <p:oleObj spid="_x0000_s5734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7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8915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at is </a:t>
            </a:r>
            <a:r>
              <a:rPr lang="en-US" dirty="0" err="1" smtClean="0"/>
              <a:t>SchoolMIPS</a:t>
            </a:r>
            <a:r>
              <a:rPr lang="en-US" dirty="0" smtClean="0"/>
              <a:t>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the simplest CPU core</a:t>
            </a:r>
          </a:p>
          <a:p>
            <a:r>
              <a:rPr lang="en-US" dirty="0" smtClean="0"/>
              <a:t>designed for using in the basic course of digital design and computer architecture</a:t>
            </a:r>
          </a:p>
          <a:p>
            <a:r>
              <a:rPr lang="en-US" dirty="0" err="1" smtClean="0"/>
              <a:t>writen</a:t>
            </a:r>
            <a:r>
              <a:rPr lang="en-US" dirty="0" smtClean="0"/>
              <a:t> on pure </a:t>
            </a:r>
            <a:r>
              <a:rPr lang="en-US" dirty="0" err="1" smtClean="0"/>
              <a:t>Verilog</a:t>
            </a:r>
            <a:endParaRPr lang="ru-RU" dirty="0" smtClean="0"/>
          </a:p>
          <a:p>
            <a:r>
              <a:rPr lang="en-US" dirty="0" smtClean="0"/>
              <a:t>consider subset of MIPS instructions</a:t>
            </a:r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8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041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07504" y="58614"/>
            <a:ext cx="8856984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9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144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0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2466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1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addu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FF0000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349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2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39938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3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4514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4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5539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5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65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6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srl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1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7586" name="Visio" r:id="rId3" imgW="3893820" imgH="28317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7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92896"/>
          <a:ext cx="5400675" cy="4419600"/>
        </p:xfrm>
        <a:graphic>
          <a:graphicData uri="http://schemas.openxmlformats.org/presentationml/2006/ole">
            <p:oleObj spid="_x0000_s40963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611560" y="1219200"/>
            <a:ext cx="5715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b="1" dirty="0" err="1" smtClean="0"/>
              <a:t>Microarchitecture</a:t>
            </a:r>
            <a:r>
              <a:rPr lang="en-US" sz="3200" b="1" dirty="0" smtClean="0"/>
              <a:t>: </a:t>
            </a:r>
            <a:r>
              <a:rPr lang="en-US" sz="3200" dirty="0" smtClean="0"/>
              <a:t>how to implement an architecture in hardware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Processor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600" b="1" dirty="0" err="1" smtClean="0">
                <a:solidFill>
                  <a:schemeClr val="accent1"/>
                </a:solidFill>
              </a:rPr>
              <a:t>Datapath</a:t>
            </a:r>
            <a:r>
              <a:rPr lang="en-US" sz="2600" b="1" dirty="0" smtClean="0">
                <a:solidFill>
                  <a:schemeClr val="accent1"/>
                </a:solidFill>
              </a:rPr>
              <a:t>:</a:t>
            </a: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dirty="0" smtClean="0"/>
              <a:t>functional block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U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gister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ile</a:t>
            </a: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tc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2600" b="1" dirty="0" smtClean="0">
                <a:solidFill>
                  <a:schemeClr val="accent1"/>
                </a:solidFill>
              </a:rPr>
              <a:t>Control: </a:t>
            </a:r>
            <a:r>
              <a:rPr lang="en-US" sz="2600" dirty="0" smtClean="0"/>
              <a:t>control signals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8660" y="1219200"/>
          <a:ext cx="2222500" cy="4953000"/>
        </p:xfrm>
        <a:graphic>
          <a:graphicData uri="http://schemas.openxmlformats.org/presentationml/2006/ole">
            <p:oleObj spid="_x0000_s2050" name="VISIO" r:id="rId4" imgW="1871543" imgH="4161360" progId="Visio.Drawing.11">
              <p:embed/>
            </p:oleObj>
          </a:graphicData>
        </a:graphic>
      </p:graphicFrame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8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68610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19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8851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2249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!= Rd =&gt; no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20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beq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79874" name="Visio" r:id="rId3" imgW="3893696" imgH="28317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496" y="3861048"/>
            <a:ext cx="1989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s == Rd =&gt; branch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0" y="58614"/>
            <a:ext cx="9144000" cy="490066"/>
          </a:xfrm>
        </p:spPr>
        <p:txBody>
          <a:bodyPr>
            <a:noAutofit/>
          </a:bodyPr>
          <a:lstStyle/>
          <a:p>
            <a:r>
              <a:rPr lang="en-US" sz="3400" dirty="0" err="1" smtClean="0"/>
              <a:t>SchoolMIPS</a:t>
            </a:r>
            <a:r>
              <a:rPr lang="en-US" sz="3400" dirty="0" smtClean="0"/>
              <a:t> </a:t>
            </a:r>
            <a:r>
              <a:rPr lang="en-US" sz="3400" dirty="0" smtClean="0"/>
              <a:t>Control </a:t>
            </a:r>
            <a:r>
              <a:rPr lang="en-US" sz="3400" dirty="0" smtClean="0"/>
              <a:t>Signals (</a:t>
            </a:r>
            <a:r>
              <a:rPr lang="en-US" sz="3400" dirty="0" smtClean="0"/>
              <a:t>21</a:t>
            </a:r>
            <a:r>
              <a:rPr lang="en-US" sz="3400" dirty="0" smtClean="0"/>
              <a:t>)</a:t>
            </a:r>
            <a:endParaRPr lang="ru-RU" sz="3400" dirty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2" y="620688"/>
          <a:ext cx="871297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8"/>
                <a:gridCol w="1008112"/>
                <a:gridCol w="1129248"/>
                <a:gridCol w="818147"/>
                <a:gridCol w="1097280"/>
                <a:gridCol w="837398"/>
                <a:gridCol w="1014471"/>
                <a:gridCol w="792088"/>
                <a:gridCol w="12241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Inst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Oper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cmdFun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smtClean="0"/>
                        <a:t>branch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condZero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Dst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regWrite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Src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kern="1200" dirty="0" err="1" smtClean="0"/>
                        <a:t>aluControl</a:t>
                      </a:r>
                      <a:endParaRPr lang="ru-RU" sz="1600" b="1" dirty="0"/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ddiu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1001</a:t>
                      </a:r>
                      <a:endParaRPr lang="ru-RU" sz="1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00</a:t>
                      </a:r>
                      <a:endParaRPr lang="ru-RU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addu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1000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rl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0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01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1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beq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00010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??????</a:t>
                      </a:r>
                      <a:endParaRPr lang="ru-RU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endParaRPr lang="ru-RU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01</a:t>
                      </a:r>
                      <a:endParaRPr lang="ru-RU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908175" y="2465388"/>
          <a:ext cx="5400675" cy="4419600"/>
        </p:xfrm>
        <a:graphic>
          <a:graphicData uri="http://schemas.openxmlformats.org/presentationml/2006/ole">
            <p:oleObj spid="_x0000_s81922" name="Visio" r:id="rId3" imgW="3893696" imgH="2831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SchoolMIPS</a:t>
            </a:r>
            <a:r>
              <a:rPr lang="en-US" sz="3200" dirty="0" smtClean="0"/>
              <a:t> Control</a:t>
            </a:r>
            <a:br>
              <a:rPr lang="en-US" sz="3200" dirty="0" smtClean="0"/>
            </a:br>
            <a:r>
              <a:rPr lang="en-US" sz="3200" dirty="0" smtClean="0"/>
              <a:t>Branch Signals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1560" y="1268760"/>
            <a:ext cx="770485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Oper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[5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mdFu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in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outp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[2:0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Control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ru-RU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branch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ssig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cSr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branch &amp;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lu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...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dirty="0">
              <a:solidFill>
                <a:srgbClr val="3333CC"/>
              </a:solidFill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5177606" y="1340768"/>
          <a:ext cx="4074914" cy="1728192"/>
        </p:xfrm>
        <a:graphic>
          <a:graphicData uri="http://schemas.openxmlformats.org/presentationml/2006/ole">
            <p:oleObj spid="_x0000_s83970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08504" cy="490066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SchoolMIPS</a:t>
            </a:r>
            <a:r>
              <a:rPr lang="en-US" sz="3200" dirty="0" smtClean="0"/>
              <a:t> Control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Control Signals</a:t>
            </a:r>
            <a:endParaRPr lang="ru-RU" sz="32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83568" y="1052736"/>
            <a:ext cx="7704856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 control unit (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  <a:hlinkClick r:id="rId3"/>
              </a:rPr>
              <a:t>line 95-134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)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modu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m_control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lways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@ (*)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//control signals default values</a:t>
            </a:r>
            <a:endParaRPr lang="ru-RU" sz="1600" dirty="0" smtClean="0">
              <a:solidFill>
                <a:srgbClr val="00B05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ranch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ondZero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Src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0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casez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( {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cmdOper,cmdFunk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 )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defaul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: 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	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{ `C_SPEC, `F_ADDU } :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gin </a:t>
            </a:r>
            <a:endParaRPr lang="ru-RU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Ds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egWrit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1'b1; </a:t>
            </a:r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</a:t>
            </a: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aluContr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= `ALU_ADD; </a:t>
            </a:r>
            <a:endParaRPr lang="ru-RU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ru-RU" sz="1600" dirty="0" smtClean="0">
                <a:latin typeface="Consolas" pitchFamily="49" charset="0"/>
                <a:cs typeface="Consolas" pitchFamily="49" charset="0"/>
              </a:rPr>
              <a:t>                                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..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case</a:t>
            </a:r>
            <a:endParaRPr lang="en-US" sz="1600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</a:t>
            </a:r>
          </a:p>
          <a:p>
            <a:r>
              <a:rPr lang="en-US" sz="1600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endmodule</a:t>
            </a:r>
            <a:endParaRPr lang="ru-RU" sz="1600" dirty="0">
              <a:solidFill>
                <a:srgbClr val="3333CC"/>
              </a:solidFill>
            </a:endParaRPr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5176838" y="1341438"/>
          <a:ext cx="4075112" cy="1727200"/>
        </p:xfrm>
        <a:graphic>
          <a:graphicData uri="http://schemas.openxmlformats.org/presentationml/2006/ole">
            <p:oleObj spid="_x0000_s84996" name="Visio" r:id="rId4" imgW="2270197" imgH="856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562074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choolMIPS</a:t>
            </a:r>
            <a:r>
              <a:rPr lang="en-US" sz="3600" dirty="0" smtClean="0"/>
              <a:t>  and FPGA debug board</a:t>
            </a:r>
            <a:endParaRPr lang="ru-RU" sz="3600" dirty="0"/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395536" y="1196752"/>
          <a:ext cx="8352928" cy="4968552"/>
        </p:xfrm>
        <a:graphic>
          <a:graphicData uri="http://schemas.openxmlformats.org/presentationml/2006/ole">
            <p:oleObj spid="_x0000_s101378" name="Visio" r:id="rId3" imgW="3719703" imgH="20697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choolMIPS</a:t>
            </a:r>
            <a:r>
              <a:rPr lang="en-US" dirty="0" smtClean="0"/>
              <a:t> Programming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9712" y="1700808"/>
            <a:ext cx="669674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gcc</a:t>
            </a:r>
            <a:r>
              <a:rPr lang="en-US" sz="3600" dirty="0" smtClean="0"/>
              <a:t> (MIPS </a:t>
            </a:r>
            <a:r>
              <a:rPr lang="en-US" sz="3600" dirty="0" err="1" smtClean="0"/>
              <a:t>toolchain</a:t>
            </a:r>
            <a:r>
              <a:rPr lang="en-US" sz="3600" dirty="0" smtClean="0"/>
              <a:t>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BIN2HEX converter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ynthesis tool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</a:p>
          <a:p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programmer (</a:t>
            </a:r>
            <a:r>
              <a:rPr lang="en-US" sz="3600" dirty="0" err="1" smtClean="0"/>
              <a:t>Quartus</a:t>
            </a:r>
            <a:r>
              <a:rPr lang="en-US" sz="3600" dirty="0" smtClean="0"/>
              <a:t> Prime)</a:t>
            </a:r>
            <a:endParaRPr lang="ru-RU" sz="3600" dirty="0"/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03648" y="5949280"/>
            <a:ext cx="73083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i="1" dirty="0" smtClean="0"/>
              <a:t> </a:t>
            </a:r>
            <a:r>
              <a:rPr lang="en-US" sz="4000" i="1" dirty="0" smtClean="0"/>
              <a:t>See details in User Manual</a:t>
            </a:r>
            <a:endParaRPr lang="ru-RU" sz="4000" i="1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IPS Assembler Program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M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286000" y="908721"/>
            <a:ext cx="559836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# program/01_fibonacci/</a:t>
            </a:r>
            <a:r>
              <a:rPr lang="fr-FR" dirty="0" err="1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main.S</a:t>
            </a:r>
            <a:r>
              <a:rPr lang="fr-FR" dirty="0" smtClean="0">
                <a:solidFill>
                  <a:srgbClr val="00B050"/>
                </a:solidFill>
                <a:latin typeface="Consolas" pitchFamily="49" charset="0"/>
                <a:cs typeface="Consolas" pitchFamily="49" charset="0"/>
              </a:rPr>
              <a:t> (line 3-13)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smtClean="0">
                <a:latin typeface="Consolas" pitchFamily="49" charset="0"/>
                <a:cs typeface="Consolas" pitchFamily="49" charset="0"/>
              </a:rPr>
              <a:t>          </a:t>
            </a:r>
            <a:r>
              <a:rPr lang="fr-FR" dirty="0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fr-FR" dirty="0" err="1" smtClean="0">
                <a:solidFill>
                  <a:srgbClr val="7030A0"/>
                </a:solidFill>
                <a:latin typeface="Consolas" pitchFamily="49" charset="0"/>
                <a:cs typeface="Consolas" pitchFamily="49" charset="0"/>
              </a:rPr>
              <a:t>text</a:t>
            </a:r>
            <a:endParaRPr lang="fr-FR" dirty="0" smtClean="0">
              <a:solidFill>
                <a:srgbClr val="7030A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art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li  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fibonacci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: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err="1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move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v0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fr-FR" dirty="0" smtClean="0">
                <a:solidFill>
                  <a:srgbClr val="00B0F0"/>
                </a:solidFill>
                <a:latin typeface="Consolas" pitchFamily="49" charset="0"/>
                <a:cs typeface="Consolas" pitchFamily="49" charset="0"/>
              </a:rPr>
              <a:t>$t1</a:t>
            </a: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fr-FR" dirty="0" smtClean="0">
                <a:solidFill>
                  <a:schemeClr val="accent6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b</a:t>
            </a:r>
            <a:r>
              <a:rPr lang="fr-F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fr-FR" dirty="0" err="1" smtClean="0">
                <a:latin typeface="Consolas" pitchFamily="49" charset="0"/>
                <a:cs typeface="Consolas" pitchFamily="49" charset="0"/>
              </a:rPr>
              <a:t>fibonacci</a:t>
            </a:r>
            <a:endParaRPr lang="fr-FR" dirty="0" smtClean="0">
              <a:latin typeface="Consolas" pitchFamily="49" charset="0"/>
              <a:cs typeface="Consolas" pitchFamily="49" charset="0"/>
            </a:endParaRPr>
          </a:p>
          <a:p>
            <a:r>
              <a:rPr lang="fr-FR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fr-FR" dirty="0" smtClean="0">
                <a:latin typeface="Consolas" pitchFamily="49" charset="0"/>
                <a:cs typeface="Consolas" pitchFamily="49" charset="0"/>
              </a:rPr>
            </a:br>
            <a:endParaRPr lang="fr-FR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4427984" y="4941168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627784" y="5733256"/>
            <a:ext cx="39604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err="1" smtClean="0"/>
              <a:t>gcc</a:t>
            </a:r>
            <a:r>
              <a:rPr lang="en-US" sz="3200" dirty="0" smtClean="0"/>
              <a:t> (MIPS </a:t>
            </a:r>
            <a:r>
              <a:rPr lang="en-US" sz="3200" dirty="0" err="1" smtClean="0"/>
              <a:t>toolchain</a:t>
            </a:r>
            <a:r>
              <a:rPr lang="en-US" sz="3200" dirty="0" smtClean="0"/>
              <a:t>)</a:t>
            </a:r>
            <a:endParaRPr lang="ru-RU" sz="3200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inary Executable 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inary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098401"/>
            <a:ext cx="68675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Стрелка вниз 12"/>
          <p:cNvSpPr/>
          <p:nvPr/>
        </p:nvSpPr>
        <p:spPr>
          <a:xfrm>
            <a:off x="4427984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15816" y="5733256"/>
            <a:ext cx="33843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BIN2HEX converter</a:t>
            </a:r>
            <a:endParaRPr lang="ru-RU" sz="3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dirty="0" err="1" smtClean="0"/>
              <a:t>Microarchitecture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ultiple implementations for a single architecture 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instruction is broken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broken up into series of steps &amp; multiple instructions execute at once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X-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EX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Стрелка вниз 12"/>
          <p:cNvSpPr/>
          <p:nvPr/>
        </p:nvSpPr>
        <p:spPr>
          <a:xfrm>
            <a:off x="3923928" y="5085184"/>
            <a:ext cx="36004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987824" y="5733256"/>
            <a:ext cx="54726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synthesis tool (</a:t>
            </a:r>
            <a:r>
              <a:rPr lang="en-US" sz="3200" dirty="0" err="1" smtClean="0"/>
              <a:t>Quartus</a:t>
            </a:r>
            <a:r>
              <a:rPr lang="en-US" sz="3200" dirty="0" smtClean="0"/>
              <a:t> Prime)</a:t>
            </a:r>
            <a:endParaRPr lang="ru-RU" sz="3200" dirty="0"/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5940152" y="1124744"/>
            <a:ext cx="2808312" cy="374441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*.v, *.</a:t>
            </a:r>
            <a:r>
              <a:rPr lang="en-US" b="1" dirty="0" err="1" smtClean="0">
                <a:solidFill>
                  <a:schemeClr val="tx1"/>
                </a:solidFill>
              </a:rPr>
              <a:t>vh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Verilog</a:t>
            </a:r>
            <a:r>
              <a:rPr lang="en-US" dirty="0" smtClean="0">
                <a:solidFill>
                  <a:schemeClr val="tx1"/>
                </a:solidFill>
              </a:rPr>
              <a:t> Sources</a:t>
            </a:r>
          </a:p>
        </p:txBody>
      </p:sp>
      <p:sp>
        <p:nvSpPr>
          <p:cNvPr id="17" name="Стрелка вниз 16"/>
          <p:cNvSpPr/>
          <p:nvPr/>
        </p:nvSpPr>
        <p:spPr>
          <a:xfrm>
            <a:off x="6948264" y="5085184"/>
            <a:ext cx="360040" cy="648072"/>
          </a:xfrm>
          <a:prstGeom prst="downArrow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Вертикальный свиток 21"/>
          <p:cNvSpPr/>
          <p:nvPr/>
        </p:nvSpPr>
        <p:spPr>
          <a:xfrm>
            <a:off x="2843808" y="3645024"/>
            <a:ext cx="2448272" cy="1224136"/>
          </a:xfrm>
          <a:prstGeom prst="verticalScroll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sm_rom.v</a:t>
            </a:r>
            <a:endParaRPr lang="en-US" b="1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$</a:t>
            </a:r>
            <a:r>
              <a:rPr lang="en-US" dirty="0" err="1" smtClean="0">
                <a:solidFill>
                  <a:schemeClr val="tx1"/>
                </a:solidFill>
              </a:rPr>
              <a:t>readmemh</a:t>
            </a:r>
            <a:r>
              <a:rPr lang="en-US" dirty="0" smtClean="0">
                <a:solidFill>
                  <a:schemeClr val="tx1"/>
                </a:solidFill>
              </a:rPr>
              <a:t> (…);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196752"/>
            <a:ext cx="2304256" cy="1596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Стрелка вниз 22"/>
          <p:cNvSpPr/>
          <p:nvPr/>
        </p:nvSpPr>
        <p:spPr>
          <a:xfrm>
            <a:off x="3923928" y="2967924"/>
            <a:ext cx="360040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PGA Configuration File</a:t>
            </a:r>
            <a:endParaRPr lang="ru-RU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OF fil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6749" y="1268760"/>
            <a:ext cx="6171675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562074"/>
          </a:xfrm>
        </p:spPr>
        <p:txBody>
          <a:bodyPr>
            <a:noAutofit/>
          </a:bodyPr>
          <a:lstStyle/>
          <a:p>
            <a:r>
              <a:rPr lang="en-US" sz="3600" dirty="0" smtClean="0"/>
              <a:t>Configured FPGA chip on the Debug Board</a:t>
            </a:r>
            <a:endParaRPr lang="ru-RU" sz="3600" dirty="0"/>
          </a:p>
        </p:txBody>
      </p:sp>
      <p:sp>
        <p:nvSpPr>
          <p:cNvPr id="4" name="Вертикальный свиток 3"/>
          <p:cNvSpPr/>
          <p:nvPr/>
        </p:nvSpPr>
        <p:spPr>
          <a:xfrm>
            <a:off x="298368" y="1340768"/>
            <a:ext cx="1033272" cy="864096"/>
          </a:xfrm>
          <a:prstGeom prst="verticalScroll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SM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345232" y="242088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LF</a:t>
            </a:r>
          </a:p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binary</a:t>
            </a:r>
            <a:endParaRPr lang="ru-RU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" name="Блок-схема: процесс 7"/>
          <p:cNvSpPr/>
          <p:nvPr/>
        </p:nvSpPr>
        <p:spPr>
          <a:xfrm>
            <a:off x="345232" y="3501008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EX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>
            <a:off x="323528" y="4509120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OF file</a:t>
            </a:r>
            <a:endParaRPr lang="ru-RU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Блок-схема: процесс 9"/>
          <p:cNvSpPr/>
          <p:nvPr/>
        </p:nvSpPr>
        <p:spPr>
          <a:xfrm>
            <a:off x="323528" y="5517232"/>
            <a:ext cx="914400" cy="864096"/>
          </a:xfrm>
          <a:prstGeom prst="flowChartProcess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hip</a:t>
            </a:r>
          </a:p>
        </p:txBody>
      </p:sp>
      <p:sp>
        <p:nvSpPr>
          <p:cNvPr id="18" name="Круговая стрелка 17"/>
          <p:cNvSpPr/>
          <p:nvPr/>
        </p:nvSpPr>
        <p:spPr>
          <a:xfrm rot="5400000">
            <a:off x="1079612" y="1916832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9" name="Круговая стрелка 18"/>
          <p:cNvSpPr/>
          <p:nvPr/>
        </p:nvSpPr>
        <p:spPr>
          <a:xfrm rot="5400000">
            <a:off x="1079612" y="3032956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" name="Круговая стрелка 19"/>
          <p:cNvSpPr/>
          <p:nvPr/>
        </p:nvSpPr>
        <p:spPr>
          <a:xfrm rot="5400000">
            <a:off x="1079612" y="404106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1" name="Круговая стрелка 20"/>
          <p:cNvSpPr/>
          <p:nvPr/>
        </p:nvSpPr>
        <p:spPr>
          <a:xfrm rot="5400000">
            <a:off x="1079612" y="5121188"/>
            <a:ext cx="648072" cy="720080"/>
          </a:xfrm>
          <a:prstGeom prst="circularArrow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96258" name="Picture 2" descr="https://www.altera.com/content/dam/altera-www/global/en_US/images/products/devices/max10/frontSha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1484784"/>
            <a:ext cx="5992611" cy="446449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dirty="0" smtClean="0"/>
              <a:t>What is Next</a:t>
            </a:r>
            <a:r>
              <a:rPr lang="ru-RU" dirty="0" smtClean="0"/>
              <a:t>?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25658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he great book “Digital Design and Computer Architecture”  by </a:t>
            </a:r>
            <a:r>
              <a:rPr lang="en-US" dirty="0" smtClean="0"/>
              <a:t>David </a:t>
            </a:r>
            <a:r>
              <a:rPr lang="en-US" dirty="0" smtClean="0"/>
              <a:t>Harris and </a:t>
            </a:r>
            <a:r>
              <a:rPr lang="en-US" dirty="0" smtClean="0"/>
              <a:t>Sarah </a:t>
            </a:r>
            <a:r>
              <a:rPr lang="en-US" dirty="0" smtClean="0"/>
              <a:t>Harris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smtClean="0"/>
              <a:t>The free translation (Russian) can be downloaded </a:t>
            </a:r>
            <a:r>
              <a:rPr lang="en-US" dirty="0" smtClean="0"/>
              <a:t>from MIPS Academic </a:t>
            </a:r>
            <a:r>
              <a:rPr lang="en-US" dirty="0" smtClean="0"/>
              <a:t>Community (</a:t>
            </a:r>
            <a:r>
              <a:rPr lang="en-US" dirty="0" smtClean="0">
                <a:hlinkClick r:id="rId2"/>
              </a:rPr>
              <a:t>link</a:t>
            </a:r>
            <a:r>
              <a:rPr lang="en-US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IPSfpga </a:t>
            </a:r>
            <a:r>
              <a:rPr lang="en-US" dirty="0" smtClean="0"/>
              <a:t>– </a:t>
            </a:r>
            <a:r>
              <a:rPr lang="en-US" dirty="0" smtClean="0"/>
              <a:t>provides the RTL source </a:t>
            </a:r>
            <a:r>
              <a:rPr lang="en-US" dirty="0" smtClean="0"/>
              <a:t>code </a:t>
            </a:r>
            <a:r>
              <a:rPr lang="en-US" dirty="0" smtClean="0"/>
              <a:t>of the MIPS </a:t>
            </a:r>
            <a:r>
              <a:rPr lang="en-US" dirty="0" err="1" smtClean="0"/>
              <a:t>microAptiv</a:t>
            </a:r>
            <a:r>
              <a:rPr lang="en-US" dirty="0" smtClean="0"/>
              <a:t> UP core for implementation on an </a:t>
            </a:r>
            <a:r>
              <a:rPr lang="en-US" dirty="0" smtClean="0"/>
              <a:t>FPGA (including </a:t>
            </a:r>
            <a:r>
              <a:rPr lang="en-US" dirty="0" err="1" smtClean="0"/>
              <a:t>SoC</a:t>
            </a:r>
            <a:r>
              <a:rPr lang="en-US" dirty="0" smtClean="0"/>
              <a:t> and Labs). This </a:t>
            </a:r>
            <a:r>
              <a:rPr lang="en-US" dirty="0" smtClean="0"/>
              <a:t>core is a member of the same microcontroller family found in many embedded devices, including the popular PIC32MZ &amp; PIC32MK microcontrollers from Microchip and the </a:t>
            </a:r>
            <a:r>
              <a:rPr lang="en-US" dirty="0" err="1" smtClean="0"/>
              <a:t>Artik</a:t>
            </a:r>
            <a:r>
              <a:rPr lang="en-US" dirty="0" smtClean="0"/>
              <a:t> 1 from </a:t>
            </a:r>
            <a:r>
              <a:rPr lang="en-US" dirty="0" smtClean="0"/>
              <a:t>Samsung</a:t>
            </a:r>
            <a:r>
              <a:rPr lang="en-US" dirty="0" smtClean="0"/>
              <a:t> </a:t>
            </a:r>
            <a:r>
              <a:rPr lang="ru-RU" dirty="0" smtClean="0"/>
              <a:t>(</a:t>
            </a:r>
            <a:r>
              <a:rPr lang="en-US" dirty="0" smtClean="0">
                <a:hlinkClick r:id="rId3"/>
              </a:rPr>
              <a:t>link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/>
        </p:nvSpPr>
        <p:spPr>
          <a:xfrm>
            <a:off x="683568" y="234888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noProof="0" dirty="0" smtClean="0">
                <a:latin typeface="+mj-lt"/>
                <a:ea typeface="+mj-ea"/>
                <a:cs typeface="+mj-cs"/>
              </a:rPr>
              <a:t>Thank you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noProof="0" dirty="0" smtClean="0">
                <a:latin typeface="+mj-lt"/>
                <a:ea typeface="+mj-ea"/>
                <a:cs typeface="+mj-cs"/>
              </a:rPr>
              <a:t>Your questions</a:t>
            </a:r>
            <a:r>
              <a:rPr lang="ru-RU" sz="4400" noProof="0" dirty="0" smtClean="0">
                <a:latin typeface="+mj-lt"/>
                <a:ea typeface="+mj-ea"/>
                <a:cs typeface="+mj-cs"/>
              </a:rPr>
              <a:t>?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SchoolMIPS</a:t>
            </a:r>
            <a:r>
              <a:rPr lang="en-US" dirty="0" smtClean="0"/>
              <a:t> CPU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7260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ingle-cycle</a:t>
            </a:r>
            <a:endParaRPr lang="ru-RU" dirty="0" smtClean="0"/>
          </a:p>
          <a:p>
            <a:r>
              <a:rPr lang="en-US" dirty="0" smtClean="0"/>
              <a:t>no Data Memory</a:t>
            </a:r>
            <a:endParaRPr lang="ru-RU" dirty="0" smtClean="0"/>
          </a:p>
          <a:p>
            <a:r>
              <a:rPr lang="en-US" dirty="0" smtClean="0"/>
              <a:t>The word by word addressing of Instruction Memory</a:t>
            </a:r>
            <a:endParaRPr lang="ru-RU" dirty="0" smtClean="0"/>
          </a:p>
          <a:p>
            <a:r>
              <a:rPr lang="en-US" dirty="0" smtClean="0"/>
              <a:t>Subset of MIPS Instructions</a:t>
            </a:r>
            <a:r>
              <a:rPr lang="ru-RU" dirty="0" smtClean="0"/>
              <a:t>:</a:t>
            </a:r>
          </a:p>
          <a:p>
            <a:pPr lvl="1"/>
            <a:r>
              <a:rPr lang="en-US" dirty="0" smtClean="0"/>
              <a:t>R-type</a:t>
            </a:r>
            <a:r>
              <a:rPr lang="ru-RU" dirty="0" smtClean="0"/>
              <a:t> </a:t>
            </a:r>
            <a:r>
              <a:rPr lang="en-US" dirty="0" smtClean="0"/>
              <a:t>instructions (both operands are from RF</a:t>
            </a:r>
            <a:r>
              <a:rPr lang="ru-RU" dirty="0" smtClean="0"/>
              <a:t>):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ddu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or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rl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ltu</a:t>
            </a:r>
            <a:r>
              <a:rPr lang="en-US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subu</a:t>
            </a:r>
            <a:endParaRPr lang="ru-RU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type</a:t>
            </a:r>
            <a:r>
              <a:rPr lang="ru-RU" dirty="0" smtClean="0"/>
              <a:t> </a:t>
            </a:r>
            <a:r>
              <a:rPr lang="en-US" dirty="0" smtClean="0"/>
              <a:t>instructions </a:t>
            </a:r>
            <a:r>
              <a:rPr lang="ru-RU" dirty="0" smtClean="0"/>
              <a:t>(</a:t>
            </a:r>
            <a:r>
              <a:rPr lang="en-US" dirty="0" smtClean="0"/>
              <a:t>one of operand is a constant</a:t>
            </a:r>
            <a:r>
              <a:rPr lang="ru-RU" dirty="0" smtClean="0"/>
              <a:t>):</a:t>
            </a:r>
            <a:br>
              <a:rPr lang="ru-RU" dirty="0" smtClean="0"/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addiu</a:t>
            </a:r>
            <a:r>
              <a:rPr lang="ru-RU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lui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en-US" dirty="0" smtClean="0"/>
              <a:t>I-type</a:t>
            </a:r>
            <a:r>
              <a:rPr lang="ru-RU" dirty="0" smtClean="0"/>
              <a:t> </a:t>
            </a:r>
            <a:r>
              <a:rPr lang="en-US" dirty="0" smtClean="0"/>
              <a:t>instructions </a:t>
            </a:r>
            <a:r>
              <a:rPr lang="ru-RU" dirty="0" smtClean="0"/>
              <a:t>(</a:t>
            </a:r>
            <a:r>
              <a:rPr lang="en-US" dirty="0" smtClean="0"/>
              <a:t>branch</a:t>
            </a:r>
            <a:r>
              <a:rPr lang="ru-RU" dirty="0" smtClean="0"/>
              <a:t>): </a:t>
            </a:r>
            <a:br>
              <a:rPr lang="ru-RU" dirty="0" smtClean="0"/>
            </a:b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eq</a:t>
            </a:r>
            <a:r>
              <a:rPr lang="ru-RU" dirty="0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solidFill>
                  <a:srgbClr val="3333CC"/>
                </a:solidFill>
                <a:latin typeface="Consolas" pitchFamily="49" charset="0"/>
                <a:cs typeface="Consolas" pitchFamily="49" charset="0"/>
              </a:rPr>
              <a:t>bne</a:t>
            </a:r>
            <a:endParaRPr lang="en-US" dirty="0" smtClean="0">
              <a:solidFill>
                <a:srgbClr val="3333CC"/>
              </a:solidFill>
              <a:latin typeface="Consolas" pitchFamily="49" charset="0"/>
              <a:cs typeface="Consolas" pitchFamily="49" charset="0"/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Architectural State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etermines everything about a processor :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Program Counter (PC)</a:t>
            </a:r>
          </a:p>
          <a:p>
            <a:pPr lvl="1">
              <a:lnSpc>
                <a:spcPct val="90000"/>
              </a:lnSpc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Register File (RF)</a:t>
            </a:r>
          </a:p>
          <a:p>
            <a:pPr lvl="1">
              <a:lnSpc>
                <a:spcPct val="90000"/>
              </a:lnSpc>
              <a:buNone/>
            </a:pPr>
            <a:r>
              <a:rPr lang="en-US" dirty="0" smtClean="0"/>
              <a:t>	with 32 General Purpose Registers (GPR)</a:t>
            </a:r>
          </a:p>
          <a:p>
            <a:pPr lvl="1">
              <a:lnSpc>
                <a:spcPct val="90000"/>
              </a:lnSpc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memory </a:t>
            </a:r>
            <a:r>
              <a:rPr lang="ru-RU" dirty="0" smtClean="0"/>
              <a:t>(</a:t>
            </a:r>
            <a:r>
              <a:rPr lang="en-US" dirty="0" smtClean="0"/>
              <a:t>instructions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</a:t>
            </a:r>
            <a:r>
              <a:rPr lang="ru-RU" dirty="0" smtClean="0"/>
              <a:t>)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4000" dirty="0" smtClean="0"/>
              <a:t>MIPS</a:t>
            </a:r>
            <a:r>
              <a:rPr lang="en-US" sz="4000" dirty="0" smtClean="0"/>
              <a:t> State Elements</a:t>
            </a:r>
            <a:endParaRPr lang="ru-RU" dirty="0"/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/>
        </p:nvGraphicFramePr>
        <p:xfrm>
          <a:off x="395536" y="1916832"/>
          <a:ext cx="8497887" cy="2387600"/>
        </p:xfrm>
        <a:graphic>
          <a:graphicData uri="http://schemas.openxmlformats.org/presentationml/2006/ole">
            <p:oleObj spid="_x0000_s3074" name="Visio" r:id="rId3" imgW="3486150" imgH="978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4</TotalTime>
  <Words>2553</Words>
  <Application>Microsoft Office PowerPoint</Application>
  <PresentationFormat>Экран (4:3)</PresentationFormat>
  <Paragraphs>1095</Paragraphs>
  <Slides>6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4</vt:i4>
      </vt:variant>
    </vt:vector>
  </HeadingPairs>
  <TitlesOfParts>
    <vt:vector size="67" baseType="lpstr">
      <vt:lpstr>Тема Office</vt:lpstr>
      <vt:lpstr>VISIO</vt:lpstr>
      <vt:lpstr>Visio</vt:lpstr>
      <vt:lpstr>The SchoolMIPS CPU Core</vt:lpstr>
      <vt:lpstr>Слайд 2</vt:lpstr>
      <vt:lpstr>Thanks to</vt:lpstr>
      <vt:lpstr>What is SchoolMIPS?</vt:lpstr>
      <vt:lpstr>Introduction</vt:lpstr>
      <vt:lpstr>Microarchitecture</vt:lpstr>
      <vt:lpstr>The SchoolMIPS CPU</vt:lpstr>
      <vt:lpstr>Architectural State</vt:lpstr>
      <vt:lpstr>MIPS State Elements</vt:lpstr>
      <vt:lpstr>SchoolMIPS: addiu instruction</vt:lpstr>
      <vt:lpstr>SchoolMIPS: addiu instruction</vt:lpstr>
      <vt:lpstr>SchoolMIPS: addiu instruction</vt:lpstr>
      <vt:lpstr>SchoolMIPS: addiu instruction</vt:lpstr>
      <vt:lpstr>SchoolMIPS: addiu instruction</vt:lpstr>
      <vt:lpstr>SchoolMIPS: addiu instruction</vt:lpstr>
      <vt:lpstr>SchoolMIPS: addu instruction</vt:lpstr>
      <vt:lpstr>SchoolMIPS: addu instruction</vt:lpstr>
      <vt:lpstr>SchoolMIPS: addu instruction</vt:lpstr>
      <vt:lpstr>SchoolMIPS: srl instruction</vt:lpstr>
      <vt:lpstr>SchoolMIPS: beq instruction</vt:lpstr>
      <vt:lpstr>SchoolMIPS: beq instruction</vt:lpstr>
      <vt:lpstr>SchoolMIPS CPU</vt:lpstr>
      <vt:lpstr>SchoolMIPS Modules</vt:lpstr>
      <vt:lpstr>SchoolMIPS Program Counter</vt:lpstr>
      <vt:lpstr>SchoolMIPS Instruction Memory</vt:lpstr>
      <vt:lpstr>SchoolMIPS Register File</vt:lpstr>
      <vt:lpstr>SchoolMIPS ALU</vt:lpstr>
      <vt:lpstr>SchoolMIPS  ALU</vt:lpstr>
      <vt:lpstr>SchoolMIPS Adders and Sign Extend</vt:lpstr>
      <vt:lpstr>SchoolMIPS Multiplexors</vt:lpstr>
      <vt:lpstr>SchoolMIPS I-type Instructions</vt:lpstr>
      <vt:lpstr>SchoolMIPS  R-type Instructions</vt:lpstr>
      <vt:lpstr>SchoolMIPS Control Signals (1)</vt:lpstr>
      <vt:lpstr>SchoolMIPS Control Signals (2)</vt:lpstr>
      <vt:lpstr>SchoolMIPS Control Signals (3)</vt:lpstr>
      <vt:lpstr>SchoolMIPS Control Signals (4)</vt:lpstr>
      <vt:lpstr>SchoolMIPS Control Signals (5)</vt:lpstr>
      <vt:lpstr>SchoolMIPS Control Signals (6)</vt:lpstr>
      <vt:lpstr>SchoolMIPS Control Signals (7)</vt:lpstr>
      <vt:lpstr>SchoolMIPS Control Signals (8)</vt:lpstr>
      <vt:lpstr>SchoolMIPS Control Signals (9)</vt:lpstr>
      <vt:lpstr>SchoolMIPS Control Signals (10)</vt:lpstr>
      <vt:lpstr>SchoolMIPS Control Signals (11)</vt:lpstr>
      <vt:lpstr>SchoolMIPS Control Signals (12)</vt:lpstr>
      <vt:lpstr>SchoolMIPS Control Signals (13)</vt:lpstr>
      <vt:lpstr>SchoolMIPS Control Signals (14)</vt:lpstr>
      <vt:lpstr>SchoolMIPS Control Signals (15)</vt:lpstr>
      <vt:lpstr>SchoolMIPS Control Signals (16)</vt:lpstr>
      <vt:lpstr>SchoolMIPS Control Signals (17)</vt:lpstr>
      <vt:lpstr>SchoolMIPS Control Signals (18)</vt:lpstr>
      <vt:lpstr>SchoolMIPS Control Signals (19)</vt:lpstr>
      <vt:lpstr>SchoolMIPS Control Signals (20)</vt:lpstr>
      <vt:lpstr>SchoolMIPS Control Signals (21)</vt:lpstr>
      <vt:lpstr>SchoolMIPS Control Branch Signals</vt:lpstr>
      <vt:lpstr>SchoolMIPS Control Control Signals</vt:lpstr>
      <vt:lpstr>SchoolMIPS  and FPGA debug board</vt:lpstr>
      <vt:lpstr>SchoolMIPS Programming</vt:lpstr>
      <vt:lpstr>MIPS Assembler Program</vt:lpstr>
      <vt:lpstr>Binary Executable File</vt:lpstr>
      <vt:lpstr>HEX-file</vt:lpstr>
      <vt:lpstr>FPGA Configuration File</vt:lpstr>
      <vt:lpstr>Configured FPGA chip on the Debug Board</vt:lpstr>
      <vt:lpstr>What is Next?</vt:lpstr>
      <vt:lpstr>Слайд 6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s</dc:creator>
  <cp:lastModifiedBy>stas</cp:lastModifiedBy>
  <cp:revision>694</cp:revision>
  <dcterms:created xsi:type="dcterms:W3CDTF">2017-07-07T14:07:24Z</dcterms:created>
  <dcterms:modified xsi:type="dcterms:W3CDTF">2017-10-31T13:14:01Z</dcterms:modified>
</cp:coreProperties>
</file>